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7EC8" w:rsidRPr="004F1C17" w:rsidRDefault="00824C54" w:rsidP="008C7EC8">
      <w:pPr>
        <w:spacing w:after="240" w:line="720" w:lineRule="auto"/>
        <w:jc w:val="center"/>
        <w:rPr>
          <w:rFonts w:asciiTheme="majorEastAsia" w:eastAsiaTheme="majorEastAsia" w:hAnsiTheme="majorEastAsia"/>
          <w:sz w:val="44"/>
          <w:szCs w:val="44"/>
        </w:rPr>
      </w:pPr>
      <w:r>
        <w:rPr>
          <w:rFonts w:asciiTheme="majorEastAsia" w:eastAsiaTheme="majorEastAsia" w:hAnsiTheme="majorEastAsia" w:hint="eastAsia"/>
          <w:sz w:val="44"/>
          <w:szCs w:val="44"/>
        </w:rPr>
        <w:t>修缮工程项目</w:t>
      </w:r>
      <w:r w:rsidR="004F1C17" w:rsidRPr="004F1C17">
        <w:rPr>
          <w:rFonts w:asciiTheme="majorEastAsia" w:eastAsiaTheme="majorEastAsia" w:hAnsiTheme="majorEastAsia" w:hint="eastAsia"/>
          <w:sz w:val="44"/>
          <w:szCs w:val="44"/>
        </w:rPr>
        <w:t>审计</w:t>
      </w:r>
      <w:r w:rsidR="00E32FC3" w:rsidRPr="004F1C17">
        <w:rPr>
          <w:rFonts w:asciiTheme="majorEastAsia" w:eastAsiaTheme="majorEastAsia" w:hAnsiTheme="majorEastAsia"/>
          <w:sz w:val="44"/>
          <w:szCs w:val="44"/>
        </w:rPr>
        <w:t>工作流程</w:t>
      </w:r>
    </w:p>
    <w:bookmarkStart w:id="0" w:name="_GoBack"/>
    <w:p w:rsidR="008C7EC8" w:rsidRPr="008C7EC8" w:rsidRDefault="00815318" w:rsidP="008C7EC8">
      <w:pPr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/>
          <w:sz w:val="36"/>
          <w:szCs w:val="36"/>
        </w:rPr>
        <w:object w:dxaOrig="11146" w:dyaOrig="15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15pt;height:596.4pt" o:ole="">
            <v:imagedata r:id="rId7" o:title=""/>
          </v:shape>
          <o:OLEObject Type="Embed" ProgID="Visio.Drawing.15" ShapeID="_x0000_i1025" DrawAspect="Content" ObjectID="_1650109151" r:id="rId8"/>
        </w:object>
      </w:r>
      <w:bookmarkEnd w:id="0"/>
    </w:p>
    <w:sectPr w:rsidR="008C7EC8" w:rsidRPr="008C7E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25E1" w:rsidRDefault="003E25E1" w:rsidP="00AE6D1F">
      <w:r>
        <w:separator/>
      </w:r>
    </w:p>
  </w:endnote>
  <w:endnote w:type="continuationSeparator" w:id="0">
    <w:p w:rsidR="003E25E1" w:rsidRDefault="003E25E1" w:rsidP="00AE6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25E1" w:rsidRDefault="003E25E1" w:rsidP="00AE6D1F">
      <w:r>
        <w:separator/>
      </w:r>
    </w:p>
  </w:footnote>
  <w:footnote w:type="continuationSeparator" w:id="0">
    <w:p w:rsidR="003E25E1" w:rsidRDefault="003E25E1" w:rsidP="00AE6D1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20D3"/>
    <w:rsid w:val="001041AE"/>
    <w:rsid w:val="003E25E1"/>
    <w:rsid w:val="004F1C17"/>
    <w:rsid w:val="00550E1D"/>
    <w:rsid w:val="00731332"/>
    <w:rsid w:val="00815318"/>
    <w:rsid w:val="00824C54"/>
    <w:rsid w:val="00874721"/>
    <w:rsid w:val="008C7EC8"/>
    <w:rsid w:val="00A720D3"/>
    <w:rsid w:val="00A931D6"/>
    <w:rsid w:val="00AE6D1F"/>
    <w:rsid w:val="00B07781"/>
    <w:rsid w:val="00CB00E6"/>
    <w:rsid w:val="00D8092A"/>
    <w:rsid w:val="00E32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6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6D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6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6D1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6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6D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6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6D1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3</cp:revision>
  <dcterms:created xsi:type="dcterms:W3CDTF">2019-05-06T02:56:00Z</dcterms:created>
  <dcterms:modified xsi:type="dcterms:W3CDTF">2020-05-04T06:53:00Z</dcterms:modified>
</cp:coreProperties>
</file>